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6A33" w:rsidRPr="002C6A33" w:rsidRDefault="002C6A33" w:rsidP="00A26D7E">
      <w:pPr>
        <w:jc w:val="center"/>
        <w:rPr>
          <w:rFonts w:ascii="Times New Roman" w:eastAsia="標楷體" w:hAnsi="Times New Roman" w:cs="Times New Roman"/>
          <w:b/>
          <w:sz w:val="40"/>
        </w:rPr>
      </w:pPr>
      <w:r w:rsidRPr="002C6A33">
        <w:rPr>
          <w:rFonts w:ascii="Times New Roman" w:eastAsia="標楷體" w:hAnsi="Times New Roman" w:cs="Times New Roman"/>
          <w:b/>
          <w:sz w:val="40"/>
        </w:rPr>
        <w:t>溫室設計專家知識系統實體關係圖</w:t>
      </w:r>
    </w:p>
    <w:p w:rsidR="002C6A33" w:rsidRPr="002C6A33" w:rsidRDefault="002C6A33" w:rsidP="00A26D7E">
      <w:pPr>
        <w:jc w:val="center"/>
        <w:rPr>
          <w:rFonts w:ascii="Times New Roman" w:eastAsia="標楷體" w:hAnsi="Times New Roman" w:cs="Times New Roman"/>
        </w:rPr>
      </w:pPr>
    </w:p>
    <w:p w:rsidR="009D5BD4" w:rsidRPr="002C6A33" w:rsidRDefault="005F33BD" w:rsidP="00A26D7E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object w:dxaOrig="7633" w:dyaOrig="6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51pt;height:316.2pt" o:ole="">
            <v:imagedata r:id="rId5" o:title=""/>
          </v:shape>
          <o:OLEObject Type="Embed" ProgID="Visio.Drawing.15" ShapeID="_x0000_i1028" DrawAspect="Content" ObjectID="_1665864638" r:id="rId6"/>
        </w:object>
      </w:r>
      <w:bookmarkStart w:id="0" w:name="_GoBack"/>
      <w:bookmarkEnd w:id="0"/>
    </w:p>
    <w:p w:rsidR="00A26D7E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1. </w:t>
      </w:r>
      <w:r w:rsidRPr="002C6A33">
        <w:rPr>
          <w:rFonts w:ascii="Times New Roman" w:eastAsia="標楷體" w:hAnsi="Times New Roman" w:cs="Times New Roman"/>
        </w:rPr>
        <w:t>溫室設計專家知識系統實體關係圖</w:t>
      </w:r>
    </w:p>
    <w:p w:rsidR="00A26D7E" w:rsidRPr="002C6A33" w:rsidRDefault="00A26D7E" w:rsidP="00A26D7E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每一個使用者可以管理</w:t>
      </w:r>
      <w:r w:rsidRPr="002C6A33">
        <w:rPr>
          <w:rFonts w:ascii="Times New Roman" w:eastAsia="標楷體" w:hAnsi="Times New Roman" w:cs="Times New Roman"/>
        </w:rPr>
        <w:t>0</w:t>
      </w:r>
      <w:r w:rsidRPr="002C6A33">
        <w:rPr>
          <w:rFonts w:ascii="Times New Roman" w:eastAsia="標楷體" w:hAnsi="Times New Roman" w:cs="Times New Roman"/>
        </w:rPr>
        <w:t>到多筆知識。</w:t>
      </w:r>
    </w:p>
    <w:p w:rsidR="00A26D7E" w:rsidRPr="002C6A33" w:rsidRDefault="00A26D7E" w:rsidP="00A26D7E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ab/>
      </w:r>
      <w:r w:rsidRPr="002C6A33">
        <w:rPr>
          <w:rFonts w:ascii="Times New Roman" w:eastAsia="標楷體" w:hAnsi="Times New Roman" w:cs="Times New Roman"/>
        </w:rPr>
        <w:t>每筆知識可以被一個使用者所管理。</w:t>
      </w:r>
    </w:p>
    <w:p w:rsidR="00A26D7E" w:rsidRPr="002C6A33" w:rsidRDefault="00A26D7E" w:rsidP="00A26D7E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每一個使用者可以查看</w:t>
      </w:r>
      <w:r w:rsidRPr="002C6A33">
        <w:rPr>
          <w:rFonts w:ascii="Times New Roman" w:eastAsia="標楷體" w:hAnsi="Times New Roman" w:cs="Times New Roman"/>
        </w:rPr>
        <w:t>1</w:t>
      </w:r>
      <w:r w:rsidRPr="002C6A33">
        <w:rPr>
          <w:rFonts w:ascii="Times New Roman" w:eastAsia="標楷體" w:hAnsi="Times New Roman" w:cs="Times New Roman"/>
        </w:rPr>
        <w:t>到多種溫室材料</w:t>
      </w:r>
      <w:r w:rsidR="006336EB" w:rsidRPr="002C6A33">
        <w:rPr>
          <w:rFonts w:ascii="Times New Roman" w:eastAsia="標楷體" w:hAnsi="Times New Roman" w:cs="Times New Roman"/>
        </w:rPr>
        <w:t>。</w:t>
      </w:r>
    </w:p>
    <w:p w:rsidR="00A26D7E" w:rsidRPr="002C6A33" w:rsidRDefault="00A26D7E" w:rsidP="00A26D7E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ab/>
      </w:r>
      <w:r w:rsidRPr="002C6A33">
        <w:rPr>
          <w:rFonts w:ascii="Times New Roman" w:eastAsia="標楷體" w:hAnsi="Times New Roman" w:cs="Times New Roman"/>
        </w:rPr>
        <w:t>每種材料可以被一個使用者所查看</w:t>
      </w:r>
      <w:r w:rsidR="006336EB" w:rsidRPr="002C6A33">
        <w:rPr>
          <w:rFonts w:ascii="Times New Roman" w:eastAsia="標楷體" w:hAnsi="Times New Roman" w:cs="Times New Roman"/>
        </w:rPr>
        <w:t>。</w:t>
      </w:r>
    </w:p>
    <w:p w:rsidR="00A26D7E" w:rsidRPr="002C6A33" w:rsidRDefault="006336EB" w:rsidP="00A26D7E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每種溫室材料可以查詢到</w:t>
      </w:r>
      <w:r w:rsidRPr="002C6A33">
        <w:rPr>
          <w:rFonts w:ascii="Times New Roman" w:eastAsia="標楷體" w:hAnsi="Times New Roman" w:cs="Times New Roman"/>
        </w:rPr>
        <w:t>1</w:t>
      </w:r>
      <w:r w:rsidRPr="002C6A33">
        <w:rPr>
          <w:rFonts w:ascii="Times New Roman" w:eastAsia="標楷體" w:hAnsi="Times New Roman" w:cs="Times New Roman"/>
        </w:rPr>
        <w:t>個材料分類。</w:t>
      </w:r>
    </w:p>
    <w:p w:rsidR="006336EB" w:rsidRPr="002C6A33" w:rsidRDefault="006336EB" w:rsidP="006336EB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ab/>
      </w:r>
      <w:r w:rsidRPr="002C6A33">
        <w:rPr>
          <w:rFonts w:ascii="Times New Roman" w:eastAsia="標楷體" w:hAnsi="Times New Roman" w:cs="Times New Roman"/>
        </w:rPr>
        <w:t>每</w:t>
      </w:r>
      <w:proofErr w:type="gramStart"/>
      <w:r w:rsidRPr="002C6A33">
        <w:rPr>
          <w:rFonts w:ascii="Times New Roman" w:eastAsia="標楷體" w:hAnsi="Times New Roman" w:cs="Times New Roman"/>
        </w:rPr>
        <w:t>個</w:t>
      </w:r>
      <w:proofErr w:type="gramEnd"/>
      <w:r w:rsidRPr="002C6A33">
        <w:rPr>
          <w:rFonts w:ascii="Times New Roman" w:eastAsia="標楷體" w:hAnsi="Times New Roman" w:cs="Times New Roman"/>
        </w:rPr>
        <w:t>材料分類可以被</w:t>
      </w:r>
      <w:r w:rsidRPr="002C6A33">
        <w:rPr>
          <w:rFonts w:ascii="Times New Roman" w:eastAsia="標楷體" w:hAnsi="Times New Roman" w:cs="Times New Roman"/>
        </w:rPr>
        <w:t>1</w:t>
      </w:r>
      <w:r w:rsidRPr="002C6A33">
        <w:rPr>
          <w:rFonts w:ascii="Times New Roman" w:eastAsia="標楷體" w:hAnsi="Times New Roman" w:cs="Times New Roman"/>
        </w:rPr>
        <w:t>到多個溫室材料所查詢。</w:t>
      </w:r>
    </w:p>
    <w:p w:rsidR="00A26D7E" w:rsidRPr="002C6A33" w:rsidRDefault="00A26D7E" w:rsidP="00A26D7E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每一個使用者可以查看</w:t>
      </w:r>
      <w:r w:rsidRPr="002C6A33">
        <w:rPr>
          <w:rFonts w:ascii="Times New Roman" w:eastAsia="標楷體" w:hAnsi="Times New Roman" w:cs="Times New Roman"/>
        </w:rPr>
        <w:t>1</w:t>
      </w:r>
      <w:r w:rsidRPr="002C6A33">
        <w:rPr>
          <w:rFonts w:ascii="Times New Roman" w:eastAsia="標楷體" w:hAnsi="Times New Roman" w:cs="Times New Roman"/>
        </w:rPr>
        <w:t>到多筆溫室</w:t>
      </w:r>
      <w:r w:rsidR="004E2AE1" w:rsidRPr="002C6A33">
        <w:rPr>
          <w:rFonts w:ascii="Times New Roman" w:eastAsia="標楷體" w:hAnsi="Times New Roman" w:cs="Times New Roman"/>
        </w:rPr>
        <w:t>流體</w:t>
      </w:r>
      <w:r w:rsidRPr="002C6A33">
        <w:rPr>
          <w:rFonts w:ascii="Times New Roman" w:eastAsia="標楷體" w:hAnsi="Times New Roman" w:cs="Times New Roman"/>
        </w:rPr>
        <w:t>分析</w:t>
      </w:r>
      <w:r w:rsidR="006336EB" w:rsidRPr="002C6A33">
        <w:rPr>
          <w:rFonts w:ascii="Times New Roman" w:eastAsia="標楷體" w:hAnsi="Times New Roman" w:cs="Times New Roman"/>
        </w:rPr>
        <w:t>。</w:t>
      </w:r>
    </w:p>
    <w:p w:rsidR="00A26D7E" w:rsidRPr="002C6A33" w:rsidRDefault="00A26D7E" w:rsidP="00A26D7E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ab/>
      </w:r>
      <w:r w:rsidRPr="002C6A33">
        <w:rPr>
          <w:rFonts w:ascii="Times New Roman" w:eastAsia="標楷體" w:hAnsi="Times New Roman" w:cs="Times New Roman"/>
        </w:rPr>
        <w:t>每筆溫室</w:t>
      </w:r>
      <w:r w:rsidR="004E2AE1" w:rsidRPr="002C6A33">
        <w:rPr>
          <w:rFonts w:ascii="Times New Roman" w:eastAsia="標楷體" w:hAnsi="Times New Roman" w:cs="Times New Roman"/>
        </w:rPr>
        <w:t>流體</w:t>
      </w:r>
      <w:r w:rsidRPr="002C6A33">
        <w:rPr>
          <w:rFonts w:ascii="Times New Roman" w:eastAsia="標楷體" w:hAnsi="Times New Roman" w:cs="Times New Roman"/>
        </w:rPr>
        <w:t>分析可以被一個使用者所查看</w:t>
      </w:r>
      <w:r w:rsidR="006336EB" w:rsidRPr="002C6A33">
        <w:rPr>
          <w:rFonts w:ascii="Times New Roman" w:eastAsia="標楷體" w:hAnsi="Times New Roman" w:cs="Times New Roman"/>
        </w:rPr>
        <w:t>。</w:t>
      </w:r>
    </w:p>
    <w:p w:rsidR="004E2AE1" w:rsidRPr="002C6A33" w:rsidRDefault="004E2AE1" w:rsidP="004E2AE1">
      <w:pPr>
        <w:pStyle w:val="a3"/>
        <w:numPr>
          <w:ilvl w:val="0"/>
          <w:numId w:val="1"/>
        </w:numPr>
        <w:ind w:leftChars="0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每一個使用者可以查看</w:t>
      </w:r>
      <w:r w:rsidRPr="002C6A33">
        <w:rPr>
          <w:rFonts w:ascii="Times New Roman" w:eastAsia="標楷體" w:hAnsi="Times New Roman" w:cs="Times New Roman"/>
        </w:rPr>
        <w:t>1</w:t>
      </w:r>
      <w:r w:rsidRPr="002C6A33">
        <w:rPr>
          <w:rFonts w:ascii="Times New Roman" w:eastAsia="標楷體" w:hAnsi="Times New Roman" w:cs="Times New Roman"/>
        </w:rPr>
        <w:t>到多筆材料結構分析。</w:t>
      </w:r>
    </w:p>
    <w:p w:rsidR="00A26D7E" w:rsidRPr="002C6A33" w:rsidRDefault="004E2AE1" w:rsidP="0079541E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ab/>
      </w:r>
      <w:r w:rsidRPr="002C6A33">
        <w:rPr>
          <w:rFonts w:ascii="Times New Roman" w:eastAsia="標楷體" w:hAnsi="Times New Roman" w:cs="Times New Roman"/>
        </w:rPr>
        <w:t>每筆材料結構分析可以被一個使用者所查看。</w:t>
      </w:r>
    </w:p>
    <w:p w:rsidR="00A26D7E" w:rsidRPr="002C6A33" w:rsidRDefault="00A26D7E">
      <w:pPr>
        <w:rPr>
          <w:rFonts w:ascii="Times New Roman" w:eastAsia="標楷體" w:hAnsi="Times New Roman" w:cs="Times New Roman"/>
        </w:rPr>
      </w:pPr>
    </w:p>
    <w:p w:rsidR="0079541E" w:rsidRPr="002C6A33" w:rsidRDefault="0079541E">
      <w:pPr>
        <w:widowControl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br w:type="page"/>
      </w:r>
    </w:p>
    <w:p w:rsidR="0079541E" w:rsidRPr="002C6A33" w:rsidRDefault="00F4081C" w:rsidP="00F4081C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lastRenderedPageBreak/>
        <w:tab/>
      </w: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>1</w:t>
      </w:r>
      <w:r w:rsidRPr="002C6A33">
        <w:rPr>
          <w:rFonts w:ascii="Times New Roman" w:eastAsia="標楷體" w:hAnsi="Times New Roman" w:cs="Times New Roman"/>
        </w:rPr>
        <w:t>中，共包含使用者、溫室材料、材料分類、溫室流體分析、材料結構分析、知識等六個實體，</w:t>
      </w:r>
      <w:proofErr w:type="gramStart"/>
      <w:r w:rsidRPr="002C6A33">
        <w:rPr>
          <w:rFonts w:ascii="Times New Roman" w:eastAsia="標楷體" w:hAnsi="Times New Roman" w:cs="Times New Roman"/>
        </w:rPr>
        <w:t>個</w:t>
      </w:r>
      <w:proofErr w:type="gramEnd"/>
      <w:r w:rsidRPr="002C6A33">
        <w:rPr>
          <w:rFonts w:ascii="Times New Roman" w:eastAsia="標楷體" w:hAnsi="Times New Roman" w:cs="Times New Roman"/>
        </w:rPr>
        <w:t>實體所包含之屬性分別呈現於圖</w:t>
      </w:r>
      <w:r w:rsidRPr="002C6A33">
        <w:rPr>
          <w:rFonts w:ascii="Times New Roman" w:eastAsia="標楷體" w:hAnsi="Times New Roman" w:cs="Times New Roman"/>
        </w:rPr>
        <w:t>2</w:t>
      </w:r>
      <w:r w:rsidRPr="002C6A33">
        <w:rPr>
          <w:rFonts w:ascii="Times New Roman" w:eastAsia="標楷體" w:hAnsi="Times New Roman" w:cs="Times New Roman"/>
        </w:rPr>
        <w:t>至圖</w:t>
      </w:r>
      <w:r w:rsidRPr="002C6A33">
        <w:rPr>
          <w:rFonts w:ascii="Times New Roman" w:eastAsia="標楷體" w:hAnsi="Times New Roman" w:cs="Times New Roman"/>
        </w:rPr>
        <w:t>7</w:t>
      </w:r>
      <w:r w:rsidRPr="002C6A33">
        <w:rPr>
          <w:rFonts w:ascii="Times New Roman" w:eastAsia="標楷體" w:hAnsi="Times New Roman" w:cs="Times New Roman"/>
        </w:rPr>
        <w:t>中。</w:t>
      </w:r>
    </w:p>
    <w:p w:rsidR="00F4081C" w:rsidRPr="002C6A33" w:rsidRDefault="00F4081C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object w:dxaOrig="6288" w:dyaOrig="4128">
          <v:shape id="_x0000_i1056" type="#_x0000_t75" style="width:384.6pt;height:252.6pt" o:ole="">
            <v:imagedata r:id="rId7" o:title=""/>
          </v:shape>
          <o:OLEObject Type="Embed" ProgID="Visio.Drawing.15" ShapeID="_x0000_i1056" DrawAspect="Content" ObjectID="_1665864639" r:id="rId8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2. </w:t>
      </w:r>
      <w:r w:rsidRPr="002C6A33">
        <w:rPr>
          <w:rFonts w:ascii="Times New Roman" w:eastAsia="標楷體" w:hAnsi="Times New Roman" w:cs="Times New Roman"/>
        </w:rPr>
        <w:t>使用者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object w:dxaOrig="7020" w:dyaOrig="4657">
          <v:shape id="_x0000_i1044" type="#_x0000_t75" style="width:389.4pt;height:258.6pt" o:ole="">
            <v:imagedata r:id="rId9" o:title=""/>
          </v:shape>
          <o:OLEObject Type="Embed" ProgID="Visio.Drawing.15" ShapeID="_x0000_i1044" DrawAspect="Content" ObjectID="_1665864640" r:id="rId10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3. </w:t>
      </w:r>
      <w:r w:rsidRPr="002C6A33">
        <w:rPr>
          <w:rFonts w:ascii="Times New Roman" w:eastAsia="標楷體" w:hAnsi="Times New Roman" w:cs="Times New Roman"/>
        </w:rPr>
        <w:t>溫室材料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object w:dxaOrig="2305" w:dyaOrig="3529">
          <v:shape id="_x0000_i1052" type="#_x0000_t75" style="width:2in;height:220.8pt" o:ole="">
            <v:imagedata r:id="rId11" o:title=""/>
          </v:shape>
          <o:OLEObject Type="Embed" ProgID="Visio.Drawing.15" ShapeID="_x0000_i1052" DrawAspect="Content" ObjectID="_1665864641" r:id="rId12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>4.</w:t>
      </w:r>
      <w:r w:rsidRPr="002C6A33">
        <w:rPr>
          <w:rFonts w:ascii="Times New Roman" w:eastAsia="標楷體" w:hAnsi="Times New Roman" w:cs="Times New Roman"/>
        </w:rPr>
        <w:t>材料分類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923E7A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object w:dxaOrig="9337" w:dyaOrig="6841">
          <v:shape id="_x0000_i1059" type="#_x0000_t75" style="width:466.8pt;height:342pt" o:ole="">
            <v:imagedata r:id="rId13" o:title=""/>
          </v:shape>
          <o:OLEObject Type="Embed" ProgID="Visio.Drawing.15" ShapeID="_x0000_i1059" DrawAspect="Content" ObjectID="_1665864642" r:id="rId14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5. </w:t>
      </w:r>
      <w:r w:rsidRPr="002C6A33">
        <w:rPr>
          <w:rFonts w:ascii="Times New Roman" w:eastAsia="標楷體" w:hAnsi="Times New Roman" w:cs="Times New Roman"/>
        </w:rPr>
        <w:t>溫室流體分析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object w:dxaOrig="9937" w:dyaOrig="7309">
          <v:shape id="_x0000_i1035" type="#_x0000_t75" style="width:424.8pt;height:312.6pt" o:ole="">
            <v:imagedata r:id="rId15" o:title=""/>
          </v:shape>
          <o:OLEObject Type="Embed" ProgID="Visio.Drawing.15" ShapeID="_x0000_i1035" DrawAspect="Content" ObjectID="_1665864643" r:id="rId16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6. </w:t>
      </w:r>
      <w:r w:rsidRPr="002C6A33">
        <w:rPr>
          <w:rFonts w:ascii="Times New Roman" w:eastAsia="標楷體" w:hAnsi="Times New Roman" w:cs="Times New Roman"/>
        </w:rPr>
        <w:t>材料結構分析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object w:dxaOrig="6025" w:dyaOrig="3421">
          <v:shape id="_x0000_i1040" type="#_x0000_t75" style="width:345.6pt;height:196.2pt" o:ole="">
            <v:imagedata r:id="rId17" o:title=""/>
          </v:shape>
          <o:OLEObject Type="Embed" ProgID="Visio.Drawing.15" ShapeID="_x0000_i1040" DrawAspect="Content" ObjectID="_1665864644" r:id="rId18"/>
        </w:object>
      </w:r>
    </w:p>
    <w:p w:rsidR="00F22B41" w:rsidRPr="002C6A33" w:rsidRDefault="00F22B41" w:rsidP="00F22B41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圖</w:t>
      </w:r>
      <w:r w:rsidRPr="002C6A33">
        <w:rPr>
          <w:rFonts w:ascii="Times New Roman" w:eastAsia="標楷體" w:hAnsi="Times New Roman" w:cs="Times New Roman"/>
        </w:rPr>
        <w:t xml:space="preserve">7. </w:t>
      </w:r>
      <w:r w:rsidRPr="002C6A33">
        <w:rPr>
          <w:rFonts w:ascii="Times New Roman" w:eastAsia="標楷體" w:hAnsi="Times New Roman" w:cs="Times New Roman"/>
        </w:rPr>
        <w:t>知識實體之屬性</w:t>
      </w: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22B41" w:rsidRPr="002C6A33" w:rsidRDefault="00F22B41">
      <w:pPr>
        <w:rPr>
          <w:rFonts w:ascii="Times New Roman" w:eastAsia="標楷體" w:hAnsi="Times New Roman" w:cs="Times New Roman"/>
        </w:rPr>
      </w:pPr>
    </w:p>
    <w:p w:rsidR="00F4081C" w:rsidRPr="002C6A33" w:rsidRDefault="00F4081C">
      <w:pPr>
        <w:widowControl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br w:type="page"/>
      </w:r>
    </w:p>
    <w:p w:rsidR="00F22B41" w:rsidRPr="002C6A33" w:rsidRDefault="005F33BD">
      <w:pPr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lastRenderedPageBreak/>
        <w:tab/>
      </w:r>
      <w:r w:rsidR="00FD5588" w:rsidRPr="002C6A33">
        <w:rPr>
          <w:rFonts w:ascii="Times New Roman" w:eastAsia="標楷體" w:hAnsi="Times New Roman" w:cs="Times New Roman"/>
        </w:rPr>
        <w:t>由於各實體不存在多對多的關係，因此各實體將各自對應產生一張資料表格</w:t>
      </w:r>
      <w:r w:rsidR="00FD5588" w:rsidRPr="002C6A33">
        <w:rPr>
          <w:rFonts w:ascii="Times New Roman" w:eastAsia="標楷體" w:hAnsi="Times New Roman" w:cs="Times New Roman"/>
        </w:rPr>
        <w:t>(</w:t>
      </w:r>
      <w:r w:rsidR="00FD5588" w:rsidRPr="002C6A33">
        <w:rPr>
          <w:rFonts w:ascii="Times New Roman" w:eastAsia="標楷體" w:hAnsi="Times New Roman" w:cs="Times New Roman"/>
        </w:rPr>
        <w:t>如表</w:t>
      </w:r>
      <w:r w:rsidR="00FD5588" w:rsidRPr="002C6A33">
        <w:rPr>
          <w:rFonts w:ascii="Times New Roman" w:eastAsia="標楷體" w:hAnsi="Times New Roman" w:cs="Times New Roman"/>
        </w:rPr>
        <w:t>1</w:t>
      </w:r>
      <w:r w:rsidR="00FD5588" w:rsidRPr="002C6A33">
        <w:rPr>
          <w:rFonts w:ascii="Times New Roman" w:eastAsia="標楷體" w:hAnsi="Times New Roman" w:cs="Times New Roman"/>
        </w:rPr>
        <w:t>至表</w:t>
      </w:r>
      <w:r w:rsidR="00FD5588" w:rsidRPr="002C6A33">
        <w:rPr>
          <w:rFonts w:ascii="Times New Roman" w:eastAsia="標楷體" w:hAnsi="Times New Roman" w:cs="Times New Roman"/>
        </w:rPr>
        <w:t>6</w:t>
      </w:r>
      <w:r w:rsidR="00FD5588" w:rsidRPr="002C6A33">
        <w:rPr>
          <w:rFonts w:ascii="Times New Roman" w:eastAsia="標楷體" w:hAnsi="Times New Roman" w:cs="Times New Roman"/>
        </w:rPr>
        <w:t>所示</w:t>
      </w:r>
      <w:r w:rsidR="00FD5588" w:rsidRPr="002C6A33">
        <w:rPr>
          <w:rFonts w:ascii="Times New Roman" w:eastAsia="標楷體" w:hAnsi="Times New Roman" w:cs="Times New Roman"/>
        </w:rPr>
        <w:t>)</w:t>
      </w:r>
      <w:r w:rsidR="00FD5588" w:rsidRPr="002C6A33">
        <w:rPr>
          <w:rFonts w:ascii="Times New Roman" w:eastAsia="標楷體" w:hAnsi="Times New Roman" w:cs="Times New Roman"/>
        </w:rPr>
        <w:t>。</w:t>
      </w:r>
    </w:p>
    <w:p w:rsidR="005F33BD" w:rsidRPr="002C6A33" w:rsidRDefault="005F33BD">
      <w:pPr>
        <w:rPr>
          <w:rFonts w:ascii="Times New Roman" w:eastAsia="標楷體" w:hAnsi="Times New Roman" w:cs="Times New Roman"/>
        </w:rPr>
      </w:pPr>
    </w:p>
    <w:p w:rsidR="00E461DA" w:rsidRPr="002C6A33" w:rsidRDefault="005F33BD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 xml:space="preserve">1. </w:t>
      </w:r>
      <w:r w:rsidR="00E461DA" w:rsidRPr="002C6A33">
        <w:rPr>
          <w:rFonts w:ascii="Times New Roman" w:eastAsia="標楷體" w:hAnsi="Times New Roman" w:cs="Times New Roman"/>
        </w:rPr>
        <w:t>使用者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F749CD" w:rsidRPr="002C6A33" w:rsidTr="00F749CD">
        <w:tc>
          <w:tcPr>
            <w:tcW w:w="8296" w:type="dxa"/>
            <w:gridSpan w:val="7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使用者</w:t>
            </w:r>
          </w:p>
        </w:tc>
      </w:tr>
      <w:tr w:rsidR="00F749CD" w:rsidRPr="002C6A33" w:rsidTr="00F749CD"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F749CD" w:rsidRPr="002C6A33" w:rsidRDefault="00F749CD" w:rsidP="00F749CD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編號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2C6A33">
              <w:rPr>
                <w:rFonts w:ascii="Times New Roman" w:eastAsia="標楷體" w:hAnsi="Times New Roman" w:cs="Times New Roman"/>
              </w:rPr>
              <w:t>Int</w:t>
            </w:r>
            <w:proofErr w:type="spellEnd"/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0</w:t>
            </w:r>
          </w:p>
        </w:tc>
        <w:tc>
          <w:tcPr>
            <w:tcW w:w="1185" w:type="dxa"/>
          </w:tcPr>
          <w:p w:rsidR="00F749CD" w:rsidRPr="002C6A33" w:rsidRDefault="00F749C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姓名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電話號碼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749CD" w:rsidRPr="002C6A33" w:rsidRDefault="00F8769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8</w:t>
            </w:r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749CD" w:rsidRPr="002C6A33" w:rsidRDefault="00F749CD" w:rsidP="00E461D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信箱</w:t>
            </w:r>
          </w:p>
        </w:tc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749CD" w:rsidRPr="002C6A33" w:rsidTr="00F749CD"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密碼</w:t>
            </w:r>
          </w:p>
        </w:tc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749CD" w:rsidRPr="002C6A33" w:rsidRDefault="00F8769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8769D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749CD" w:rsidRPr="002C6A33" w:rsidRDefault="00F749CD" w:rsidP="00F749C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8769D" w:rsidRPr="002C6A33" w:rsidTr="00F749CD"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身分別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8769D" w:rsidRPr="002C6A33" w:rsidTr="00F749CD"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公司名稱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8769D" w:rsidRPr="002C6A33" w:rsidTr="00F749CD"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是否為管理員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Boolean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0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F8769D" w:rsidRPr="002C6A33" w:rsidTr="00F749CD"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狀態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0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正常</w:t>
            </w:r>
          </w:p>
        </w:tc>
        <w:tc>
          <w:tcPr>
            <w:tcW w:w="1185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F8769D" w:rsidRPr="002C6A33" w:rsidRDefault="00F8769D" w:rsidP="00F8769D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E461DA" w:rsidRPr="002C6A33" w:rsidRDefault="00E461DA" w:rsidP="00E461DA">
      <w:pPr>
        <w:rPr>
          <w:rFonts w:ascii="Times New Roman" w:eastAsia="標楷體" w:hAnsi="Times New Roman" w:cs="Times New Roman"/>
        </w:rPr>
      </w:pPr>
    </w:p>
    <w:p w:rsidR="00E461DA" w:rsidRPr="002C6A33" w:rsidRDefault="00E461DA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 xml:space="preserve">2. </w:t>
      </w:r>
      <w:r w:rsidRPr="002C6A33">
        <w:rPr>
          <w:rFonts w:ascii="Times New Roman" w:eastAsia="標楷體" w:hAnsi="Times New Roman" w:cs="Times New Roman"/>
        </w:rPr>
        <w:t>溫室材料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1A7335" w:rsidRPr="002C6A33" w:rsidTr="001821AA">
        <w:tc>
          <w:tcPr>
            <w:tcW w:w="8296" w:type="dxa"/>
            <w:gridSpan w:val="7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溫室材料</w:t>
            </w:r>
          </w:p>
        </w:tc>
      </w:tr>
      <w:tr w:rsidR="001A7335" w:rsidRPr="002C6A33" w:rsidTr="001821AA"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材料編號</w:t>
            </w:r>
          </w:p>
        </w:tc>
        <w:tc>
          <w:tcPr>
            <w:tcW w:w="1185" w:type="dxa"/>
          </w:tcPr>
          <w:p w:rsidR="001A7335" w:rsidRPr="002C6A33" w:rsidRDefault="00353C7C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335" w:rsidRPr="002C6A33" w:rsidRDefault="00622BC3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A92AA5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材料分類</w:t>
            </w:r>
          </w:p>
        </w:tc>
        <w:tc>
          <w:tcPr>
            <w:tcW w:w="1185" w:type="dxa"/>
          </w:tcPr>
          <w:p w:rsidR="001A7335" w:rsidRPr="002C6A33" w:rsidRDefault="00353C7C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335" w:rsidRPr="002C6A33" w:rsidRDefault="00622BC3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1A7335" w:rsidRPr="002C6A33" w:rsidRDefault="00A92AA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構建名稱</w:t>
            </w:r>
          </w:p>
        </w:tc>
        <w:tc>
          <w:tcPr>
            <w:tcW w:w="1185" w:type="dxa"/>
          </w:tcPr>
          <w:p w:rsidR="001A7335" w:rsidRPr="002C6A33" w:rsidRDefault="00353C7C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335" w:rsidRPr="002C6A33" w:rsidRDefault="00622BC3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1A7335" w:rsidRPr="002C6A33" w:rsidRDefault="00A92AA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構件形式</w:t>
            </w:r>
          </w:p>
        </w:tc>
        <w:tc>
          <w:tcPr>
            <w:tcW w:w="1185" w:type="dxa"/>
          </w:tcPr>
          <w:p w:rsidR="001A7335" w:rsidRPr="002C6A33" w:rsidRDefault="00353C7C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335" w:rsidRPr="002C6A33" w:rsidRDefault="00622BC3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1A7335" w:rsidRPr="002C6A33" w:rsidRDefault="00A92AA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長</w:t>
            </w:r>
          </w:p>
        </w:tc>
        <w:tc>
          <w:tcPr>
            <w:tcW w:w="1185" w:type="dxa"/>
          </w:tcPr>
          <w:p w:rsidR="001A7335" w:rsidRPr="002C6A33" w:rsidRDefault="00353C7C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335" w:rsidRPr="002C6A33" w:rsidRDefault="00622BC3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1A7335" w:rsidRPr="002C6A33" w:rsidRDefault="00A92AA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直徑</w:t>
            </w:r>
          </w:p>
        </w:tc>
        <w:tc>
          <w:tcPr>
            <w:tcW w:w="1185" w:type="dxa"/>
          </w:tcPr>
          <w:p w:rsidR="001A7335" w:rsidRPr="002C6A33" w:rsidRDefault="00353C7C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335" w:rsidRPr="002C6A33" w:rsidRDefault="00622BC3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1A7335" w:rsidRPr="002C6A33" w:rsidRDefault="00A92AA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寬</w:t>
            </w:r>
          </w:p>
        </w:tc>
        <w:tc>
          <w:tcPr>
            <w:tcW w:w="1185" w:type="dxa"/>
          </w:tcPr>
          <w:p w:rsidR="001A7335" w:rsidRPr="002C6A33" w:rsidRDefault="00353C7C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335" w:rsidRPr="002C6A33" w:rsidRDefault="00622BC3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1A7335" w:rsidRPr="002C6A33" w:rsidRDefault="00A92AA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C6025" w:rsidRPr="002C6A33" w:rsidTr="001821AA">
        <w:tc>
          <w:tcPr>
            <w:tcW w:w="1185" w:type="dxa"/>
          </w:tcPr>
          <w:p w:rsidR="002C6025" w:rsidRPr="002C6A33" w:rsidRDefault="00422469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腳</w:t>
            </w:r>
          </w:p>
        </w:tc>
        <w:tc>
          <w:tcPr>
            <w:tcW w:w="1185" w:type="dxa"/>
          </w:tcPr>
          <w:p w:rsidR="002C6025" w:rsidRPr="002C6A33" w:rsidRDefault="00353C7C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2C6025" w:rsidRPr="002C6A33" w:rsidRDefault="00622BC3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2C6025" w:rsidRPr="002C6A33" w:rsidRDefault="00A92AA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C602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C602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C602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C6025" w:rsidRPr="002C6A33" w:rsidTr="001821AA">
        <w:tc>
          <w:tcPr>
            <w:tcW w:w="1185" w:type="dxa"/>
          </w:tcPr>
          <w:p w:rsidR="002C6025" w:rsidRPr="002C6A33" w:rsidRDefault="00422469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高度</w:t>
            </w:r>
          </w:p>
        </w:tc>
        <w:tc>
          <w:tcPr>
            <w:tcW w:w="1185" w:type="dxa"/>
          </w:tcPr>
          <w:p w:rsidR="002C6025" w:rsidRPr="002C6A33" w:rsidRDefault="00353C7C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2C6025" w:rsidRPr="002C6A33" w:rsidRDefault="00622BC3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2C6025" w:rsidRPr="002C6A33" w:rsidRDefault="00A92AA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C602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C602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C602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C6025" w:rsidRPr="002C6A33" w:rsidTr="002C6025">
        <w:tc>
          <w:tcPr>
            <w:tcW w:w="1185" w:type="dxa"/>
          </w:tcPr>
          <w:p w:rsidR="002C6025" w:rsidRPr="002C6A33" w:rsidRDefault="00422469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厚度</w:t>
            </w:r>
          </w:p>
        </w:tc>
        <w:tc>
          <w:tcPr>
            <w:tcW w:w="1185" w:type="dxa"/>
          </w:tcPr>
          <w:p w:rsidR="002C6025" w:rsidRPr="002C6A33" w:rsidRDefault="00353C7C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2C6025" w:rsidRPr="002C6A33" w:rsidRDefault="00622BC3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2C6025" w:rsidRPr="002C6A33" w:rsidRDefault="00A92AA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C602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C602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C602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C6025" w:rsidRPr="002C6A33" w:rsidTr="002C6025">
        <w:tc>
          <w:tcPr>
            <w:tcW w:w="1185" w:type="dxa"/>
          </w:tcPr>
          <w:p w:rsidR="002C6025" w:rsidRPr="002C6A33" w:rsidRDefault="00422469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備註</w:t>
            </w:r>
          </w:p>
        </w:tc>
        <w:tc>
          <w:tcPr>
            <w:tcW w:w="1185" w:type="dxa"/>
          </w:tcPr>
          <w:p w:rsidR="002C6025" w:rsidRPr="002C6A33" w:rsidRDefault="00353C7C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2C6025" w:rsidRPr="002C6A33" w:rsidRDefault="00353C7C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2C6025" w:rsidRPr="002C6A33" w:rsidRDefault="00A92AA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C602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C602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C6025" w:rsidRPr="002C6A33" w:rsidRDefault="002C602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E461DA" w:rsidRPr="002C6A33" w:rsidRDefault="00E461DA" w:rsidP="00E461DA">
      <w:pPr>
        <w:rPr>
          <w:rFonts w:ascii="Times New Roman" w:eastAsia="標楷體" w:hAnsi="Times New Roman" w:cs="Times New Roman"/>
        </w:rPr>
      </w:pPr>
    </w:p>
    <w:p w:rsidR="00E461DA" w:rsidRPr="002C6A33" w:rsidRDefault="00E461DA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 xml:space="preserve">3. </w:t>
      </w:r>
      <w:r w:rsidRPr="002C6A33">
        <w:rPr>
          <w:rFonts w:ascii="Times New Roman" w:eastAsia="標楷體" w:hAnsi="Times New Roman" w:cs="Times New Roman"/>
        </w:rPr>
        <w:t>材料分類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1A7335" w:rsidRPr="002C6A33" w:rsidTr="001821AA">
        <w:tc>
          <w:tcPr>
            <w:tcW w:w="8296" w:type="dxa"/>
            <w:gridSpan w:val="7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材料分類</w:t>
            </w:r>
          </w:p>
        </w:tc>
      </w:tr>
      <w:tr w:rsidR="001A7335" w:rsidRPr="002C6A33" w:rsidTr="001821AA"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材料分類</w:t>
            </w:r>
          </w:p>
        </w:tc>
        <w:tc>
          <w:tcPr>
            <w:tcW w:w="1185" w:type="dxa"/>
          </w:tcPr>
          <w:p w:rsidR="001A7335" w:rsidRPr="002C6A33" w:rsidRDefault="00AD0A3B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335" w:rsidRPr="002C6A33" w:rsidRDefault="00AD0A3B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32</w:t>
            </w: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AD0A3B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材料分類</w:t>
            </w:r>
            <w:r w:rsidRPr="002C6A33">
              <w:rPr>
                <w:rFonts w:ascii="Times New Roman" w:eastAsia="標楷體" w:hAnsi="Times New Roman" w:cs="Times New Roman"/>
              </w:rPr>
              <w:lastRenderedPageBreak/>
              <w:t>名稱</w:t>
            </w:r>
          </w:p>
        </w:tc>
        <w:tc>
          <w:tcPr>
            <w:tcW w:w="1185" w:type="dxa"/>
          </w:tcPr>
          <w:p w:rsidR="001A7335" w:rsidRPr="002C6A33" w:rsidRDefault="00AD0A3B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lastRenderedPageBreak/>
              <w:t>Varchar</w:t>
            </w:r>
          </w:p>
        </w:tc>
        <w:tc>
          <w:tcPr>
            <w:tcW w:w="1185" w:type="dxa"/>
          </w:tcPr>
          <w:p w:rsidR="001A7335" w:rsidRPr="002C6A33" w:rsidRDefault="00AD0A3B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6</w:t>
            </w: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AD0A3B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E461DA" w:rsidRPr="002C6A33" w:rsidRDefault="00E461DA" w:rsidP="00E461DA">
      <w:pPr>
        <w:rPr>
          <w:rFonts w:ascii="Times New Roman" w:eastAsia="標楷體" w:hAnsi="Times New Roman" w:cs="Times New Roman"/>
        </w:rPr>
      </w:pPr>
    </w:p>
    <w:p w:rsidR="00E461DA" w:rsidRPr="002C6A33" w:rsidRDefault="00E461DA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 xml:space="preserve">4. </w:t>
      </w:r>
      <w:r w:rsidRPr="002C6A33">
        <w:rPr>
          <w:rFonts w:ascii="Times New Roman" w:eastAsia="標楷體" w:hAnsi="Times New Roman" w:cs="Times New Roman"/>
        </w:rPr>
        <w:t>溫室流體分析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1A7335" w:rsidRPr="002C6A33" w:rsidTr="001821AA">
        <w:tc>
          <w:tcPr>
            <w:tcW w:w="8296" w:type="dxa"/>
            <w:gridSpan w:val="7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溫室流體分析</w:t>
            </w:r>
          </w:p>
        </w:tc>
      </w:tr>
      <w:tr w:rsidR="001A7335" w:rsidRPr="002C6A33" w:rsidTr="001821AA"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溫室代號</w:t>
            </w:r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7A0E17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溫室種類</w:t>
            </w:r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1A7335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風向</w:t>
            </w:r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4</w:t>
            </w:r>
          </w:p>
        </w:tc>
        <w:tc>
          <w:tcPr>
            <w:tcW w:w="1185" w:type="dxa"/>
          </w:tcPr>
          <w:p w:rsidR="001A7335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風速</w:t>
            </w:r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2C6A33">
              <w:rPr>
                <w:rFonts w:ascii="Times New Roman" w:eastAsia="標楷體" w:hAnsi="Times New Roman" w:cs="Times New Roman"/>
              </w:rPr>
              <w:t>Int</w:t>
            </w:r>
            <w:proofErr w:type="spellEnd"/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1</w:t>
            </w:r>
          </w:p>
        </w:tc>
        <w:tc>
          <w:tcPr>
            <w:tcW w:w="1185" w:type="dxa"/>
          </w:tcPr>
          <w:p w:rsidR="001A7335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圖示</w:t>
            </w:r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1A7335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寬度</w:t>
            </w:r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1A7335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柱高</w:t>
            </w:r>
            <w:proofErr w:type="gramEnd"/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335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1A7335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650A22" w:rsidRPr="002C6A33" w:rsidTr="00650A22">
        <w:tc>
          <w:tcPr>
            <w:tcW w:w="1185" w:type="dxa"/>
          </w:tcPr>
          <w:p w:rsidR="00650A22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弦高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650A22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650A22" w:rsidRPr="002C6A33" w:rsidTr="00650A22">
        <w:tc>
          <w:tcPr>
            <w:tcW w:w="1185" w:type="dxa"/>
          </w:tcPr>
          <w:p w:rsidR="00650A22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棟高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650A22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650A22" w:rsidRPr="002C6A33" w:rsidTr="00650A22">
        <w:tc>
          <w:tcPr>
            <w:tcW w:w="1185" w:type="dxa"/>
          </w:tcPr>
          <w:p w:rsidR="00650A22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屋斜角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650A22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650A22" w:rsidRPr="002C6A33" w:rsidTr="00650A22">
        <w:tc>
          <w:tcPr>
            <w:tcW w:w="1185" w:type="dxa"/>
          </w:tcPr>
          <w:p w:rsidR="00650A22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肩高</w:t>
            </w:r>
            <w:proofErr w:type="gramEnd"/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650A22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650A22" w:rsidRPr="002C6A33" w:rsidTr="00650A22">
        <w:tc>
          <w:tcPr>
            <w:tcW w:w="1185" w:type="dxa"/>
          </w:tcPr>
          <w:p w:rsidR="00650A22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跨距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650A22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650A22" w:rsidRPr="002C6A33" w:rsidTr="00650A22">
        <w:tc>
          <w:tcPr>
            <w:tcW w:w="1185" w:type="dxa"/>
          </w:tcPr>
          <w:p w:rsidR="00650A22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平均風壓</w:t>
            </w:r>
            <w:proofErr w:type="spellStart"/>
            <w:r w:rsidRPr="002C6A33">
              <w:rPr>
                <w:rFonts w:ascii="Times New Roman" w:eastAsia="標楷體" w:hAnsi="Times New Roman" w:cs="Times New Roman"/>
              </w:rPr>
              <w:t>a~h</w:t>
            </w:r>
            <w:proofErr w:type="spellEnd"/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650A22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650A22" w:rsidRPr="002C6A33" w:rsidTr="00650A22">
        <w:tc>
          <w:tcPr>
            <w:tcW w:w="1185" w:type="dxa"/>
          </w:tcPr>
          <w:p w:rsidR="00650A22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最大風速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650A22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650A22" w:rsidRPr="002C6A33" w:rsidTr="00650A22">
        <w:tc>
          <w:tcPr>
            <w:tcW w:w="1185" w:type="dxa"/>
          </w:tcPr>
          <w:p w:rsidR="00650A22" w:rsidRPr="002C6A33" w:rsidRDefault="001821A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風壓圖</w:t>
            </w:r>
            <w:r w:rsidRPr="002C6A33">
              <w:rPr>
                <w:rFonts w:ascii="Times New Roman" w:eastAsia="標楷體" w:hAnsi="Times New Roman" w:cs="Times New Roman"/>
              </w:rPr>
              <w:t>1~4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650A22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650A22" w:rsidRPr="002C6A33" w:rsidTr="00650A22">
        <w:tc>
          <w:tcPr>
            <w:tcW w:w="1185" w:type="dxa"/>
          </w:tcPr>
          <w:p w:rsidR="00650A22" w:rsidRPr="002C6A33" w:rsidRDefault="000859CC" w:rsidP="001821AA">
            <w:pPr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風場圖</w:t>
            </w:r>
            <w:proofErr w:type="gramEnd"/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650A22" w:rsidRPr="002C6A33" w:rsidRDefault="007A0E17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650A22" w:rsidRPr="002C6A33" w:rsidRDefault="009C376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650A22" w:rsidRPr="002C6A33" w:rsidRDefault="00650A22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E461DA" w:rsidRPr="002C6A33" w:rsidRDefault="00E461DA" w:rsidP="00E461DA">
      <w:pPr>
        <w:rPr>
          <w:rFonts w:ascii="Times New Roman" w:eastAsia="標楷體" w:hAnsi="Times New Roman" w:cs="Times New Roman"/>
        </w:rPr>
      </w:pPr>
    </w:p>
    <w:p w:rsidR="00E461DA" w:rsidRPr="002C6A33" w:rsidRDefault="00E461DA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 xml:space="preserve">5. </w:t>
      </w:r>
      <w:r w:rsidRPr="002C6A33">
        <w:rPr>
          <w:rFonts w:ascii="Times New Roman" w:eastAsia="標楷體" w:hAnsi="Times New Roman" w:cs="Times New Roman"/>
        </w:rPr>
        <w:t>材料結構分析資料表欄位格式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85"/>
        <w:gridCol w:w="1185"/>
        <w:gridCol w:w="1185"/>
        <w:gridCol w:w="1185"/>
        <w:gridCol w:w="1185"/>
        <w:gridCol w:w="1185"/>
        <w:gridCol w:w="1186"/>
      </w:tblGrid>
      <w:tr w:rsidR="001A7335" w:rsidRPr="002C6A33" w:rsidTr="001821AA">
        <w:tc>
          <w:tcPr>
            <w:tcW w:w="8296" w:type="dxa"/>
            <w:gridSpan w:val="7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材料結構分析</w:t>
            </w:r>
          </w:p>
        </w:tc>
      </w:tr>
      <w:tr w:rsidR="001A7335" w:rsidRPr="002C6A33" w:rsidTr="001821AA"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8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86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0B5041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編號</w:t>
            </w:r>
          </w:p>
        </w:tc>
        <w:tc>
          <w:tcPr>
            <w:tcW w:w="1185" w:type="dxa"/>
          </w:tcPr>
          <w:p w:rsidR="001A7335" w:rsidRPr="002C6A33" w:rsidRDefault="006F5A1F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335" w:rsidRPr="002C6A33" w:rsidRDefault="006F5A1F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8</w:t>
            </w: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487246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0B5041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材料種類</w:t>
            </w:r>
          </w:p>
        </w:tc>
        <w:tc>
          <w:tcPr>
            <w:tcW w:w="1185" w:type="dxa"/>
          </w:tcPr>
          <w:p w:rsidR="001A7335" w:rsidRPr="002C6A33" w:rsidRDefault="006F5A1F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335" w:rsidRPr="002C6A33" w:rsidRDefault="006F5A1F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32</w:t>
            </w:r>
          </w:p>
        </w:tc>
        <w:tc>
          <w:tcPr>
            <w:tcW w:w="1185" w:type="dxa"/>
          </w:tcPr>
          <w:p w:rsidR="001A7335" w:rsidRPr="002C6A33" w:rsidRDefault="0048724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="001A7335" w:rsidRPr="002C6A33">
              <w:rPr>
                <w:rFonts w:ascii="Times New Roman" w:eastAsia="標楷體" w:hAnsi="Times New Roman" w:cs="Times New Roman"/>
              </w:rPr>
              <w:t>是</w:t>
            </w:r>
            <w:r w:rsidR="001A7335" w:rsidRPr="002C6A33">
              <w:rPr>
                <w:rFonts w:ascii="Times New Roman" w:eastAsia="標楷體" w:hAnsi="Times New Roman" w:cs="Times New Roman"/>
              </w:rPr>
              <w:t>□</w:t>
            </w:r>
            <w:r w:rsidR="001A7335"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0B5041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形狀</w:t>
            </w:r>
          </w:p>
        </w:tc>
        <w:tc>
          <w:tcPr>
            <w:tcW w:w="1185" w:type="dxa"/>
          </w:tcPr>
          <w:p w:rsidR="001A7335" w:rsidRPr="002C6A33" w:rsidRDefault="006F5A1F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335" w:rsidRPr="002C6A33" w:rsidRDefault="006F5A1F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1A7335" w:rsidRPr="002C6A33" w:rsidRDefault="0048724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0B5041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公稱尺寸</w:t>
            </w:r>
          </w:p>
        </w:tc>
        <w:tc>
          <w:tcPr>
            <w:tcW w:w="1185" w:type="dxa"/>
          </w:tcPr>
          <w:p w:rsidR="001A7335" w:rsidRPr="002C6A33" w:rsidRDefault="006F5A1F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1A7335" w:rsidRPr="002C6A33" w:rsidRDefault="006F5A1F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8</w:t>
            </w:r>
          </w:p>
        </w:tc>
        <w:tc>
          <w:tcPr>
            <w:tcW w:w="1185" w:type="dxa"/>
          </w:tcPr>
          <w:p w:rsidR="001A7335" w:rsidRPr="002C6A33" w:rsidRDefault="0048724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0B5041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外徑尺寸</w:t>
            </w:r>
          </w:p>
        </w:tc>
        <w:tc>
          <w:tcPr>
            <w:tcW w:w="1185" w:type="dxa"/>
          </w:tcPr>
          <w:p w:rsidR="001A7335" w:rsidRPr="002C6A33" w:rsidRDefault="006F5A1F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335" w:rsidRPr="002C6A33" w:rsidRDefault="006F5A1F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1A7335" w:rsidRPr="002C6A33" w:rsidRDefault="0048724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1821AA">
        <w:tc>
          <w:tcPr>
            <w:tcW w:w="1185" w:type="dxa"/>
          </w:tcPr>
          <w:p w:rsidR="001A7335" w:rsidRPr="002C6A33" w:rsidRDefault="000B5041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高度</w:t>
            </w:r>
          </w:p>
        </w:tc>
        <w:tc>
          <w:tcPr>
            <w:tcW w:w="1185" w:type="dxa"/>
          </w:tcPr>
          <w:p w:rsidR="001A7335" w:rsidRPr="002C6A33" w:rsidRDefault="006F5A1F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1A7335" w:rsidRPr="002C6A33" w:rsidRDefault="006F5A1F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1A7335" w:rsidRPr="002C6A33" w:rsidRDefault="00487246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6F5A1F" w:rsidRPr="002C6A33" w:rsidTr="001821AA">
        <w:tc>
          <w:tcPr>
            <w:tcW w:w="1185" w:type="dxa"/>
          </w:tcPr>
          <w:p w:rsidR="006F5A1F" w:rsidRPr="002C6A33" w:rsidRDefault="006F5A1F" w:rsidP="006F5A1F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寬度</w:t>
            </w:r>
          </w:p>
        </w:tc>
        <w:tc>
          <w:tcPr>
            <w:tcW w:w="1185" w:type="dxa"/>
          </w:tcPr>
          <w:p w:rsidR="006F5A1F" w:rsidRPr="002C6A33" w:rsidRDefault="006F5A1F" w:rsidP="006F5A1F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6F5A1F" w:rsidRPr="002C6A33" w:rsidRDefault="006F5A1F" w:rsidP="006F5A1F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6F5A1F" w:rsidRPr="002C6A33" w:rsidRDefault="00487246" w:rsidP="006F5A1F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6F5A1F" w:rsidRPr="002C6A33" w:rsidRDefault="006F5A1F" w:rsidP="006F5A1F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6F5A1F" w:rsidRPr="002C6A33" w:rsidRDefault="006F5A1F" w:rsidP="006F5A1F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6F5A1F" w:rsidRPr="002C6A33" w:rsidRDefault="006F5A1F" w:rsidP="006F5A1F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25631" w:rsidRPr="002C6A33" w:rsidTr="00225631">
        <w:tc>
          <w:tcPr>
            <w:tcW w:w="1185" w:type="dxa"/>
          </w:tcPr>
          <w:p w:rsidR="00225631" w:rsidRPr="002C6A33" w:rsidRDefault="000B5041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厚度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225631" w:rsidRPr="002C6A33" w:rsidRDefault="00487246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25631" w:rsidRPr="002C6A33" w:rsidTr="00225631">
        <w:tc>
          <w:tcPr>
            <w:tcW w:w="1185" w:type="dxa"/>
          </w:tcPr>
          <w:p w:rsidR="00225631" w:rsidRPr="002C6A33" w:rsidRDefault="000B5041" w:rsidP="00F862B0">
            <w:pPr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截</w:t>
            </w:r>
            <w:proofErr w:type="gramEnd"/>
            <w:r w:rsidRPr="002C6A33">
              <w:rPr>
                <w:rFonts w:ascii="Times New Roman" w:eastAsia="標楷體" w:hAnsi="Times New Roman" w:cs="Times New Roman"/>
              </w:rPr>
              <w:t>面積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225631" w:rsidRPr="002C6A33" w:rsidRDefault="00487246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25631" w:rsidRPr="002C6A33" w:rsidTr="00225631">
        <w:tc>
          <w:tcPr>
            <w:tcW w:w="1185" w:type="dxa"/>
          </w:tcPr>
          <w:p w:rsidR="00225631" w:rsidRPr="002C6A33" w:rsidRDefault="000B5041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單位重量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225631" w:rsidRPr="002C6A33" w:rsidRDefault="00487246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25631" w:rsidRPr="002C6A33" w:rsidTr="00225631">
        <w:tc>
          <w:tcPr>
            <w:tcW w:w="1185" w:type="dxa"/>
          </w:tcPr>
          <w:p w:rsidR="00225631" w:rsidRPr="002C6A33" w:rsidRDefault="000B5041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lastRenderedPageBreak/>
              <w:t>材質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6</w:t>
            </w:r>
          </w:p>
        </w:tc>
        <w:tc>
          <w:tcPr>
            <w:tcW w:w="1185" w:type="dxa"/>
          </w:tcPr>
          <w:p w:rsidR="00225631" w:rsidRPr="002C6A33" w:rsidRDefault="00487246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25631" w:rsidRPr="002C6A33" w:rsidTr="00225631">
        <w:tc>
          <w:tcPr>
            <w:tcW w:w="1185" w:type="dxa"/>
          </w:tcPr>
          <w:p w:rsidR="00225631" w:rsidRPr="002C6A33" w:rsidRDefault="000B5041" w:rsidP="00F862B0">
            <w:pPr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斷面模數</w:t>
            </w:r>
            <w:proofErr w:type="gramEnd"/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225631" w:rsidRPr="002C6A33" w:rsidRDefault="00487246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25631" w:rsidRPr="002C6A33" w:rsidTr="00225631">
        <w:tc>
          <w:tcPr>
            <w:tcW w:w="1185" w:type="dxa"/>
          </w:tcPr>
          <w:p w:rsidR="00225631" w:rsidRPr="002C6A33" w:rsidRDefault="000B5041" w:rsidP="00F862B0">
            <w:pPr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轉動慣量</w:t>
            </w:r>
            <w:proofErr w:type="gramEnd"/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225631" w:rsidRPr="002C6A33" w:rsidRDefault="00487246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25631" w:rsidRPr="002C6A33" w:rsidTr="00225631">
        <w:tc>
          <w:tcPr>
            <w:tcW w:w="1185" w:type="dxa"/>
          </w:tcPr>
          <w:p w:rsidR="00225631" w:rsidRPr="002C6A33" w:rsidRDefault="000B5041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面慣性矩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225631" w:rsidRPr="002C6A33" w:rsidRDefault="00487246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25631" w:rsidRPr="002C6A33" w:rsidTr="00225631">
        <w:tc>
          <w:tcPr>
            <w:tcW w:w="1185" w:type="dxa"/>
          </w:tcPr>
          <w:p w:rsidR="00225631" w:rsidRPr="002C6A33" w:rsidRDefault="000B5041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降伏強度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225631" w:rsidRPr="002C6A33" w:rsidRDefault="00487246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25631" w:rsidRPr="002C6A33" w:rsidTr="00225631">
        <w:tc>
          <w:tcPr>
            <w:tcW w:w="1185" w:type="dxa"/>
          </w:tcPr>
          <w:p w:rsidR="00225631" w:rsidRPr="002C6A33" w:rsidRDefault="000B5041" w:rsidP="00F862B0">
            <w:pPr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抗拉強度</w:t>
            </w:r>
            <w:proofErr w:type="gramEnd"/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225631" w:rsidRPr="002C6A33" w:rsidRDefault="00487246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25631" w:rsidRPr="002C6A33" w:rsidTr="00225631">
        <w:tc>
          <w:tcPr>
            <w:tcW w:w="1185" w:type="dxa"/>
          </w:tcPr>
          <w:p w:rsidR="00225631" w:rsidRPr="002C6A33" w:rsidRDefault="000B5041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最大應力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225631" w:rsidRPr="002C6A33" w:rsidRDefault="00487246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25631" w:rsidRPr="002C6A33" w:rsidTr="00225631">
        <w:tc>
          <w:tcPr>
            <w:tcW w:w="1185" w:type="dxa"/>
          </w:tcPr>
          <w:p w:rsidR="00225631" w:rsidRPr="002C6A33" w:rsidRDefault="000B5041" w:rsidP="00F862B0">
            <w:pPr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最大變量</w:t>
            </w:r>
            <w:proofErr w:type="gramEnd"/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Float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64</w:t>
            </w:r>
          </w:p>
        </w:tc>
        <w:tc>
          <w:tcPr>
            <w:tcW w:w="1185" w:type="dxa"/>
          </w:tcPr>
          <w:p w:rsidR="00225631" w:rsidRPr="002C6A33" w:rsidRDefault="00487246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25631" w:rsidRPr="002C6A33" w:rsidTr="00225631">
        <w:tc>
          <w:tcPr>
            <w:tcW w:w="1185" w:type="dxa"/>
          </w:tcPr>
          <w:p w:rsidR="00225631" w:rsidRPr="002C6A33" w:rsidRDefault="000B5041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最大應力圖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225631" w:rsidRPr="002C6A33" w:rsidRDefault="00487246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225631" w:rsidRPr="002C6A33" w:rsidTr="00225631">
        <w:tc>
          <w:tcPr>
            <w:tcW w:w="1185" w:type="dxa"/>
          </w:tcPr>
          <w:p w:rsidR="00225631" w:rsidRPr="002C6A33" w:rsidRDefault="000B5041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最大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變量圖</w:t>
            </w:r>
            <w:proofErr w:type="gramEnd"/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85" w:type="dxa"/>
          </w:tcPr>
          <w:p w:rsidR="00225631" w:rsidRPr="002C6A33" w:rsidRDefault="006F5A1F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185" w:type="dxa"/>
          </w:tcPr>
          <w:p w:rsidR="00225631" w:rsidRPr="002C6A33" w:rsidRDefault="00487246" w:rsidP="00F862B0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■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Pr="002C6A33">
              <w:rPr>
                <w:rFonts w:ascii="Times New Roman" w:eastAsia="標楷體" w:hAnsi="Times New Roman" w:cs="Times New Roman"/>
              </w:rPr>
              <w:t>□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5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86" w:type="dxa"/>
          </w:tcPr>
          <w:p w:rsidR="00225631" w:rsidRPr="002C6A33" w:rsidRDefault="00225631" w:rsidP="00F862B0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E461DA" w:rsidRPr="002C6A33" w:rsidRDefault="00E461DA" w:rsidP="00E461DA">
      <w:pPr>
        <w:rPr>
          <w:rFonts w:ascii="Times New Roman" w:eastAsia="標楷體" w:hAnsi="Times New Roman" w:cs="Times New Roman"/>
        </w:rPr>
      </w:pPr>
    </w:p>
    <w:p w:rsidR="005F33BD" w:rsidRPr="002C6A33" w:rsidRDefault="00E461DA" w:rsidP="00E461DA">
      <w:pPr>
        <w:jc w:val="center"/>
        <w:rPr>
          <w:rFonts w:ascii="Times New Roman" w:eastAsia="標楷體" w:hAnsi="Times New Roman" w:cs="Times New Roman"/>
        </w:rPr>
      </w:pPr>
      <w:r w:rsidRPr="002C6A33">
        <w:rPr>
          <w:rFonts w:ascii="Times New Roman" w:eastAsia="標楷體" w:hAnsi="Times New Roman" w:cs="Times New Roman"/>
        </w:rPr>
        <w:t>表</w:t>
      </w:r>
      <w:r w:rsidRPr="002C6A33">
        <w:rPr>
          <w:rFonts w:ascii="Times New Roman" w:eastAsia="標楷體" w:hAnsi="Times New Roman" w:cs="Times New Roman"/>
        </w:rPr>
        <w:t xml:space="preserve">6. </w:t>
      </w:r>
      <w:r w:rsidRPr="002C6A33">
        <w:rPr>
          <w:rFonts w:ascii="Times New Roman" w:eastAsia="標楷體" w:hAnsi="Times New Roman" w:cs="Times New Roman"/>
        </w:rPr>
        <w:t>知識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46"/>
        <w:gridCol w:w="1417"/>
        <w:gridCol w:w="1152"/>
        <w:gridCol w:w="1242"/>
        <w:gridCol w:w="1048"/>
        <w:gridCol w:w="1145"/>
        <w:gridCol w:w="1146"/>
      </w:tblGrid>
      <w:tr w:rsidR="001A7335" w:rsidRPr="002C6A33" w:rsidTr="001821AA">
        <w:tc>
          <w:tcPr>
            <w:tcW w:w="8296" w:type="dxa"/>
            <w:gridSpan w:val="7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知識</w:t>
            </w:r>
          </w:p>
        </w:tc>
      </w:tr>
      <w:tr w:rsidR="001A7335" w:rsidRPr="002C6A33" w:rsidTr="00F2355E">
        <w:tc>
          <w:tcPr>
            <w:tcW w:w="1146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名稱</w:t>
            </w:r>
          </w:p>
        </w:tc>
        <w:tc>
          <w:tcPr>
            <w:tcW w:w="1417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資料型態</w:t>
            </w:r>
          </w:p>
        </w:tc>
        <w:tc>
          <w:tcPr>
            <w:tcW w:w="1152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大小</w:t>
            </w:r>
          </w:p>
        </w:tc>
        <w:tc>
          <w:tcPr>
            <w:tcW w:w="1242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允許空值</w:t>
            </w:r>
            <w:proofErr w:type="gramEnd"/>
          </w:p>
        </w:tc>
        <w:tc>
          <w:tcPr>
            <w:tcW w:w="1048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預設內容</w:t>
            </w:r>
          </w:p>
        </w:tc>
        <w:tc>
          <w:tcPr>
            <w:tcW w:w="1145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proofErr w:type="gramStart"/>
            <w:r w:rsidRPr="002C6A33">
              <w:rPr>
                <w:rFonts w:ascii="Times New Roman" w:eastAsia="標楷體" w:hAnsi="Times New Roman" w:cs="Times New Roman"/>
              </w:rPr>
              <w:t>鍵別</w:t>
            </w:r>
            <w:proofErr w:type="gramEnd"/>
          </w:p>
        </w:tc>
        <w:tc>
          <w:tcPr>
            <w:tcW w:w="1146" w:type="dxa"/>
            <w:vAlign w:val="center"/>
          </w:tcPr>
          <w:p w:rsidR="001A7335" w:rsidRPr="002C6A33" w:rsidRDefault="001A7335" w:rsidP="001821AA">
            <w:pPr>
              <w:jc w:val="center"/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欄位說明</w:t>
            </w:r>
          </w:p>
        </w:tc>
      </w:tr>
      <w:tr w:rsidR="001A7335" w:rsidRPr="002C6A33" w:rsidTr="00F2355E">
        <w:tc>
          <w:tcPr>
            <w:tcW w:w="1146" w:type="dxa"/>
          </w:tcPr>
          <w:p w:rsidR="001A7335" w:rsidRPr="002C6A33" w:rsidRDefault="00923E7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項目編號</w:t>
            </w:r>
          </w:p>
        </w:tc>
        <w:tc>
          <w:tcPr>
            <w:tcW w:w="1417" w:type="dxa"/>
          </w:tcPr>
          <w:p w:rsidR="001A7335" w:rsidRPr="002C6A33" w:rsidRDefault="00F2355E" w:rsidP="001821AA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2C6A33">
              <w:rPr>
                <w:rFonts w:ascii="Times New Roman" w:eastAsia="標楷體" w:hAnsi="Times New Roman" w:cs="Times New Roman"/>
              </w:rPr>
              <w:t>Int</w:t>
            </w:r>
            <w:proofErr w:type="spellEnd"/>
          </w:p>
        </w:tc>
        <w:tc>
          <w:tcPr>
            <w:tcW w:w="1152" w:type="dxa"/>
          </w:tcPr>
          <w:p w:rsidR="001A7335" w:rsidRPr="002C6A33" w:rsidRDefault="00F2355E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1</w:t>
            </w:r>
          </w:p>
        </w:tc>
        <w:tc>
          <w:tcPr>
            <w:tcW w:w="1242" w:type="dxa"/>
          </w:tcPr>
          <w:p w:rsidR="001A7335" w:rsidRPr="002C6A33" w:rsidRDefault="001A7335" w:rsidP="00F2355E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2355E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F2355E">
        <w:tc>
          <w:tcPr>
            <w:tcW w:w="1146" w:type="dxa"/>
          </w:tcPr>
          <w:p w:rsidR="001A7335" w:rsidRPr="002C6A33" w:rsidRDefault="00923E7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父編號</w:t>
            </w:r>
          </w:p>
        </w:tc>
        <w:tc>
          <w:tcPr>
            <w:tcW w:w="1417" w:type="dxa"/>
          </w:tcPr>
          <w:p w:rsidR="001A7335" w:rsidRPr="002C6A33" w:rsidRDefault="00F2355E" w:rsidP="001821AA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2C6A33">
              <w:rPr>
                <w:rFonts w:ascii="Times New Roman" w:eastAsia="標楷體" w:hAnsi="Times New Roman" w:cs="Times New Roman"/>
              </w:rPr>
              <w:t>Int</w:t>
            </w:r>
            <w:proofErr w:type="spellEnd"/>
          </w:p>
        </w:tc>
        <w:tc>
          <w:tcPr>
            <w:tcW w:w="1152" w:type="dxa"/>
          </w:tcPr>
          <w:p w:rsidR="001A7335" w:rsidRPr="002C6A33" w:rsidRDefault="00F2355E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11</w:t>
            </w:r>
          </w:p>
        </w:tc>
        <w:tc>
          <w:tcPr>
            <w:tcW w:w="1242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2355E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F2355E">
        <w:tc>
          <w:tcPr>
            <w:tcW w:w="1146" w:type="dxa"/>
          </w:tcPr>
          <w:p w:rsidR="001A7335" w:rsidRPr="002C6A33" w:rsidRDefault="00923E7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標題</w:t>
            </w:r>
          </w:p>
        </w:tc>
        <w:tc>
          <w:tcPr>
            <w:tcW w:w="1417" w:type="dxa"/>
          </w:tcPr>
          <w:p w:rsidR="001A7335" w:rsidRPr="002C6A33" w:rsidRDefault="00F2355E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52" w:type="dxa"/>
          </w:tcPr>
          <w:p w:rsidR="001A7335" w:rsidRPr="002C6A33" w:rsidRDefault="00F2355E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242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2355E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F2355E">
        <w:tc>
          <w:tcPr>
            <w:tcW w:w="1146" w:type="dxa"/>
          </w:tcPr>
          <w:p w:rsidR="001A7335" w:rsidRPr="002C6A33" w:rsidRDefault="00923E7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內容</w:t>
            </w:r>
          </w:p>
        </w:tc>
        <w:tc>
          <w:tcPr>
            <w:tcW w:w="1417" w:type="dxa"/>
          </w:tcPr>
          <w:p w:rsidR="001A7335" w:rsidRPr="002C6A33" w:rsidRDefault="00F2355E" w:rsidP="001821AA">
            <w:pPr>
              <w:rPr>
                <w:rFonts w:ascii="Times New Roman" w:eastAsia="標楷體" w:hAnsi="Times New Roman" w:cs="Times New Roman"/>
              </w:rPr>
            </w:pPr>
            <w:proofErr w:type="spellStart"/>
            <w:r w:rsidRPr="002C6A33">
              <w:rPr>
                <w:rFonts w:ascii="Times New Roman" w:eastAsia="標楷體" w:hAnsi="Times New Roman" w:cs="Times New Roman"/>
              </w:rPr>
              <w:t>Mediumtext</w:t>
            </w:r>
            <w:proofErr w:type="spellEnd"/>
          </w:p>
        </w:tc>
        <w:tc>
          <w:tcPr>
            <w:tcW w:w="1152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242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2355E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  <w:tr w:rsidR="001A7335" w:rsidRPr="002C6A33" w:rsidTr="00F2355E">
        <w:tc>
          <w:tcPr>
            <w:tcW w:w="1146" w:type="dxa"/>
          </w:tcPr>
          <w:p w:rsidR="001A7335" w:rsidRPr="002C6A33" w:rsidRDefault="00923E7A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編輯者</w:t>
            </w:r>
          </w:p>
        </w:tc>
        <w:tc>
          <w:tcPr>
            <w:tcW w:w="1417" w:type="dxa"/>
          </w:tcPr>
          <w:p w:rsidR="001A7335" w:rsidRPr="002C6A33" w:rsidRDefault="00F2355E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Varchar</w:t>
            </w:r>
          </w:p>
        </w:tc>
        <w:tc>
          <w:tcPr>
            <w:tcW w:w="1152" w:type="dxa"/>
          </w:tcPr>
          <w:p w:rsidR="001A7335" w:rsidRPr="002C6A33" w:rsidRDefault="00F2355E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255</w:t>
            </w:r>
          </w:p>
        </w:tc>
        <w:tc>
          <w:tcPr>
            <w:tcW w:w="1242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  <w:r w:rsidRPr="002C6A33">
              <w:rPr>
                <w:rFonts w:ascii="Times New Roman" w:eastAsia="標楷體" w:hAnsi="Times New Roman" w:cs="Times New Roman"/>
              </w:rPr>
              <w:t>□</w:t>
            </w:r>
            <w:proofErr w:type="gramStart"/>
            <w:r w:rsidRPr="002C6A33">
              <w:rPr>
                <w:rFonts w:ascii="Times New Roman" w:eastAsia="標楷體" w:hAnsi="Times New Roman" w:cs="Times New Roman"/>
              </w:rPr>
              <w:t>是</w:t>
            </w:r>
            <w:r w:rsidR="00F2355E" w:rsidRPr="002C6A33">
              <w:rPr>
                <w:rFonts w:ascii="Times New Roman" w:eastAsia="標楷體" w:hAnsi="Times New Roman" w:cs="Times New Roman"/>
              </w:rPr>
              <w:t>■</w:t>
            </w:r>
            <w:r w:rsidRPr="002C6A33">
              <w:rPr>
                <w:rFonts w:ascii="Times New Roman" w:eastAsia="標楷體" w:hAnsi="Times New Roman" w:cs="Times New Roman"/>
              </w:rPr>
              <w:t>否</w:t>
            </w:r>
            <w:proofErr w:type="gramEnd"/>
          </w:p>
        </w:tc>
        <w:tc>
          <w:tcPr>
            <w:tcW w:w="1048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5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  <w:tc>
          <w:tcPr>
            <w:tcW w:w="1146" w:type="dxa"/>
          </w:tcPr>
          <w:p w:rsidR="001A7335" w:rsidRPr="002C6A33" w:rsidRDefault="001A7335" w:rsidP="001821AA">
            <w:pPr>
              <w:rPr>
                <w:rFonts w:ascii="Times New Roman" w:eastAsia="標楷體" w:hAnsi="Times New Roman" w:cs="Times New Roman"/>
              </w:rPr>
            </w:pPr>
          </w:p>
        </w:tc>
      </w:tr>
    </w:tbl>
    <w:p w:rsidR="005F33BD" w:rsidRPr="002C6A33" w:rsidRDefault="005F33BD">
      <w:pPr>
        <w:rPr>
          <w:rFonts w:ascii="Times New Roman" w:eastAsia="標楷體" w:hAnsi="Times New Roman" w:cs="Times New Roman"/>
        </w:rPr>
      </w:pPr>
    </w:p>
    <w:p w:rsidR="005F33BD" w:rsidRPr="002C6A33" w:rsidRDefault="005F33BD">
      <w:pPr>
        <w:rPr>
          <w:rFonts w:ascii="Times New Roman" w:eastAsia="標楷體" w:hAnsi="Times New Roman" w:cs="Times New Roman"/>
        </w:rPr>
      </w:pPr>
    </w:p>
    <w:sectPr w:rsidR="005F33BD" w:rsidRPr="002C6A3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D22A7F"/>
    <w:multiLevelType w:val="hybridMultilevel"/>
    <w:tmpl w:val="2B1C6090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6D7E"/>
    <w:rsid w:val="000859CC"/>
    <w:rsid w:val="000B5041"/>
    <w:rsid w:val="001821AA"/>
    <w:rsid w:val="001A7335"/>
    <w:rsid w:val="00225631"/>
    <w:rsid w:val="002C6025"/>
    <w:rsid w:val="002C6A33"/>
    <w:rsid w:val="00353C7C"/>
    <w:rsid w:val="00422469"/>
    <w:rsid w:val="00487246"/>
    <w:rsid w:val="004E2AE1"/>
    <w:rsid w:val="005F33BD"/>
    <w:rsid w:val="00622BC3"/>
    <w:rsid w:val="006336EB"/>
    <w:rsid w:val="00650A22"/>
    <w:rsid w:val="006F5A1F"/>
    <w:rsid w:val="0079541E"/>
    <w:rsid w:val="007A0E17"/>
    <w:rsid w:val="00923E7A"/>
    <w:rsid w:val="009C3766"/>
    <w:rsid w:val="009D5BD4"/>
    <w:rsid w:val="00A26D7E"/>
    <w:rsid w:val="00A92AA5"/>
    <w:rsid w:val="00AD0A3B"/>
    <w:rsid w:val="00E461DA"/>
    <w:rsid w:val="00F22B41"/>
    <w:rsid w:val="00F2355E"/>
    <w:rsid w:val="00F4081C"/>
    <w:rsid w:val="00F749CD"/>
    <w:rsid w:val="00F8769D"/>
    <w:rsid w:val="00FD5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1616C4"/>
  <w15:chartTrackingRefBased/>
  <w15:docId w15:val="{C63AA85A-23AC-4755-9373-B35E7095DC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26D7E"/>
    <w:pPr>
      <w:ind w:leftChars="200" w:left="480"/>
    </w:pPr>
  </w:style>
  <w:style w:type="table" w:styleId="a4">
    <w:name w:val="Table Grid"/>
    <w:basedOn w:val="a1"/>
    <w:uiPriority w:val="39"/>
    <w:rsid w:val="00F749C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6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7</Pages>
  <Words>367</Words>
  <Characters>2097</Characters>
  <Application>Microsoft Office Word</Application>
  <DocSecurity>0</DocSecurity>
  <Lines>17</Lines>
  <Paragraphs>4</Paragraphs>
  <ScaleCrop>false</ScaleCrop>
  <Company>HP</Company>
  <LinksUpToDate>false</LinksUpToDate>
  <CharactersWithSpaces>24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宜靜 邱</dc:creator>
  <cp:keywords/>
  <dc:description/>
  <cp:lastModifiedBy>宜靜 邱</cp:lastModifiedBy>
  <cp:revision>26</cp:revision>
  <dcterms:created xsi:type="dcterms:W3CDTF">2020-11-02T14:04:00Z</dcterms:created>
  <dcterms:modified xsi:type="dcterms:W3CDTF">2020-11-02T15:21:00Z</dcterms:modified>
</cp:coreProperties>
</file>